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C65DB" w:rsidRPr="005C65DB" w:rsidRDefault="005C65DB" w:rsidP="005C65DB">
      <w:pPr>
        <w:spacing w:line="360" w:lineRule="auto"/>
        <w:jc w:val="center"/>
        <w:rPr>
          <w:sz w:val="32"/>
          <w:szCs w:val="32"/>
        </w:rPr>
      </w:pPr>
      <w:r w:rsidRPr="005C65DB">
        <w:rPr>
          <w:rFonts w:hint="eastAsia"/>
          <w:sz w:val="32"/>
          <w:szCs w:val="32"/>
        </w:rPr>
        <w:t>蘑菇公寓</w:t>
      </w:r>
      <w:r>
        <w:rPr>
          <w:rFonts w:hint="eastAsia"/>
          <w:sz w:val="32"/>
          <w:szCs w:val="32"/>
        </w:rPr>
        <w:t>分期业务合作</w:t>
      </w:r>
      <w:proofErr w:type="gramStart"/>
      <w:r w:rsidRPr="005C65DB">
        <w:rPr>
          <w:rFonts w:hint="eastAsia"/>
          <w:sz w:val="32"/>
          <w:szCs w:val="32"/>
        </w:rPr>
        <w:t>进件全流程</w:t>
      </w:r>
      <w:bookmarkStart w:id="0" w:name="_GoBack"/>
      <w:bookmarkEnd w:id="0"/>
      <w:proofErr w:type="gramEnd"/>
    </w:p>
    <w:p w:rsidR="00815521" w:rsidRPr="005C65DB" w:rsidRDefault="00433305" w:rsidP="005C65DB">
      <w:r>
        <w:object w:dxaOrig="22605" w:dyaOrig="7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5pt;height:224.25pt" o:ole="">
            <v:imagedata r:id="rId7" o:title=""/>
          </v:shape>
          <o:OLEObject Type="Embed" ProgID="Visio.Drawing.15" ShapeID="_x0000_i1025" DrawAspect="Content" ObjectID="_1498289320" r:id="rId8"/>
        </w:object>
      </w:r>
    </w:p>
    <w:sectPr w:rsidR="00815521" w:rsidRPr="005C65DB" w:rsidSect="000654FF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D2735" w:rsidRDefault="00AD2735" w:rsidP="00EF5DCC">
      <w:r>
        <w:separator/>
      </w:r>
    </w:p>
  </w:endnote>
  <w:endnote w:type="continuationSeparator" w:id="0">
    <w:p w:rsidR="00AD2735" w:rsidRDefault="00AD2735" w:rsidP="00EF5D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D2735" w:rsidRDefault="00AD2735" w:rsidP="00EF5DCC">
      <w:r>
        <w:separator/>
      </w:r>
    </w:p>
  </w:footnote>
  <w:footnote w:type="continuationSeparator" w:id="0">
    <w:p w:rsidR="00AD2735" w:rsidRDefault="00AD2735" w:rsidP="00EF5DC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430D"/>
    <w:rsid w:val="000654FF"/>
    <w:rsid w:val="00197C12"/>
    <w:rsid w:val="001A481D"/>
    <w:rsid w:val="00265478"/>
    <w:rsid w:val="0030159B"/>
    <w:rsid w:val="00433305"/>
    <w:rsid w:val="004A6BEF"/>
    <w:rsid w:val="005C65DB"/>
    <w:rsid w:val="005F5643"/>
    <w:rsid w:val="00635287"/>
    <w:rsid w:val="006801D2"/>
    <w:rsid w:val="00691084"/>
    <w:rsid w:val="006E7253"/>
    <w:rsid w:val="007A396B"/>
    <w:rsid w:val="00815521"/>
    <w:rsid w:val="0097122E"/>
    <w:rsid w:val="009B6B09"/>
    <w:rsid w:val="00A6430D"/>
    <w:rsid w:val="00AD2735"/>
    <w:rsid w:val="00B05F66"/>
    <w:rsid w:val="00B06100"/>
    <w:rsid w:val="00E207B8"/>
    <w:rsid w:val="00E93AD3"/>
    <w:rsid w:val="00EF5DCC"/>
    <w:rsid w:val="00FE1041"/>
    <w:rsid w:val="00FF14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F5D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F5DC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F5D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F5DCC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F5D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F5DC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F5D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F5DC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</Words>
  <Characters>39</Characters>
  <Application>Microsoft Office Word</Application>
  <DocSecurity>0</DocSecurity>
  <Lines>1</Lines>
  <Paragraphs>1</Paragraphs>
  <ScaleCrop>false</ScaleCrop>
  <Company/>
  <LinksUpToDate>false</LinksUpToDate>
  <CharactersWithSpaces>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ke</dc:creator>
  <cp:lastModifiedBy>mike</cp:lastModifiedBy>
  <cp:revision>2</cp:revision>
  <dcterms:created xsi:type="dcterms:W3CDTF">2015-07-13T02:42:00Z</dcterms:created>
  <dcterms:modified xsi:type="dcterms:W3CDTF">2015-07-13T02:42:00Z</dcterms:modified>
</cp:coreProperties>
</file>